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61B4737" w14:textId="44DF393C" w:rsidR="00545A01" w:rsidRDefault="00323C4A"/>
    <w:p w14:paraId="42A38644" w14:textId="1662C5E2" w:rsidR="00661D99" w:rsidRDefault="00661D99"/>
    <w:p w14:paraId="664E2725" w14:textId="5F40B18C" w:rsidR="00661D99" w:rsidRDefault="00661D99"/>
    <w:p w14:paraId="4FE83268" w14:textId="19E2A4DD" w:rsidR="00661D99" w:rsidRDefault="00661D99"/>
    <w:p w14:paraId="26DB6709" w14:textId="4A0C9950" w:rsidR="00661D99" w:rsidRDefault="00661D99"/>
    <w:p w14:paraId="6062721E" w14:textId="3BC0E3DB" w:rsidR="00661D99" w:rsidRDefault="00661D99"/>
    <w:p w14:paraId="71F2252B" w14:textId="7188CFF0" w:rsidR="00661D99" w:rsidRDefault="00661D99"/>
    <w:p w14:paraId="289E2AFE" w14:textId="56E40F0A" w:rsidR="00661D99" w:rsidRDefault="00661D99"/>
    <w:p w14:paraId="0621D864" w14:textId="5B771B11" w:rsidR="00661D99" w:rsidRDefault="00661D99"/>
    <w:p w14:paraId="0356317F" w14:textId="1CB59235" w:rsidR="00661D99" w:rsidRDefault="00661D99"/>
    <w:p w14:paraId="7CB6B026" w14:textId="0790AB27" w:rsidR="00661D99" w:rsidRDefault="00661D99"/>
    <w:p w14:paraId="5402A8B2" w14:textId="050E90FB" w:rsidR="00661D99" w:rsidRDefault="00661D99"/>
    <w:p w14:paraId="1ADC9845" w14:textId="683FA55F" w:rsidR="00661D99" w:rsidRPr="00CE0D11" w:rsidRDefault="00661D99" w:rsidP="00CE0D11">
      <w:pPr>
        <w:jc w:val="center"/>
        <w:rPr>
          <w:sz w:val="72"/>
          <w:szCs w:val="72"/>
        </w:rPr>
      </w:pPr>
      <w:r w:rsidRPr="00CE0D11">
        <w:rPr>
          <w:rFonts w:hint="eastAsia"/>
          <w:sz w:val="72"/>
          <w:szCs w:val="72"/>
        </w:rPr>
        <w:t>宠物日记U</w:t>
      </w:r>
      <w:r w:rsidRPr="00CE0D11">
        <w:rPr>
          <w:sz w:val="72"/>
          <w:szCs w:val="72"/>
        </w:rPr>
        <w:t>I</w:t>
      </w:r>
      <w:r w:rsidRPr="00CE0D11">
        <w:rPr>
          <w:rFonts w:hint="eastAsia"/>
          <w:sz w:val="72"/>
          <w:szCs w:val="72"/>
        </w:rPr>
        <w:t>框架</w:t>
      </w:r>
    </w:p>
    <w:p w14:paraId="3BF422D0" w14:textId="1FE85032" w:rsidR="00661D99" w:rsidRDefault="00661D99"/>
    <w:p w14:paraId="2E593E58" w14:textId="30B987F1" w:rsidR="00661D99" w:rsidRDefault="00661D99"/>
    <w:p w14:paraId="58A0F773" w14:textId="3241DAE2" w:rsidR="00661D99" w:rsidRDefault="00661D99"/>
    <w:p w14:paraId="2376DD5B" w14:textId="10DD4276" w:rsidR="006B1404" w:rsidRDefault="006B1404">
      <w:pPr>
        <w:widowControl/>
        <w:jc w:val="left"/>
      </w:pPr>
      <w:r>
        <w:br w:type="page"/>
      </w:r>
    </w:p>
    <w:p w14:paraId="134B5BAC" w14:textId="2228B851" w:rsidR="00661D99" w:rsidRDefault="00661D99"/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163748086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BD7EEAA" w14:textId="3545BB69" w:rsidR="00061F83" w:rsidRDefault="00061F83">
          <w:pPr>
            <w:pStyle w:val="TOC"/>
          </w:pPr>
          <w:r>
            <w:rPr>
              <w:lang w:val="zh-CN"/>
            </w:rPr>
            <w:t>目录</w:t>
          </w:r>
        </w:p>
        <w:p w14:paraId="3EA9B7A9" w14:textId="156B73FF" w:rsidR="00323C4A" w:rsidRDefault="00061F83">
          <w:pPr>
            <w:pStyle w:val="TOC1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7732875" w:history="1">
            <w:r w:rsidR="00323C4A" w:rsidRPr="004F7622">
              <w:rPr>
                <w:rStyle w:val="a4"/>
                <w:b/>
                <w:noProof/>
              </w:rPr>
              <w:t>1</w:t>
            </w:r>
            <w:r w:rsidR="00323C4A">
              <w:rPr>
                <w:rFonts w:cstheme="minorBidi"/>
                <w:noProof/>
                <w:kern w:val="2"/>
                <w:sz w:val="21"/>
              </w:rPr>
              <w:tab/>
            </w:r>
            <w:r w:rsidR="00323C4A" w:rsidRPr="004F7622">
              <w:rPr>
                <w:rStyle w:val="a4"/>
                <w:b/>
                <w:noProof/>
              </w:rPr>
              <w:t>框架图</w:t>
            </w:r>
            <w:r w:rsidR="00323C4A">
              <w:rPr>
                <w:noProof/>
                <w:webHidden/>
              </w:rPr>
              <w:tab/>
            </w:r>
            <w:r w:rsidR="00323C4A">
              <w:rPr>
                <w:noProof/>
                <w:webHidden/>
              </w:rPr>
              <w:fldChar w:fldCharType="begin"/>
            </w:r>
            <w:r w:rsidR="00323C4A">
              <w:rPr>
                <w:noProof/>
                <w:webHidden/>
              </w:rPr>
              <w:instrText xml:space="preserve"> PAGEREF _Toc7732875 \h </w:instrText>
            </w:r>
            <w:r w:rsidR="00323C4A">
              <w:rPr>
                <w:noProof/>
                <w:webHidden/>
              </w:rPr>
            </w:r>
            <w:r w:rsidR="00323C4A">
              <w:rPr>
                <w:noProof/>
                <w:webHidden/>
              </w:rPr>
              <w:fldChar w:fldCharType="separate"/>
            </w:r>
            <w:r w:rsidR="00323C4A">
              <w:rPr>
                <w:noProof/>
                <w:webHidden/>
              </w:rPr>
              <w:t>3</w:t>
            </w:r>
            <w:r w:rsidR="00323C4A">
              <w:rPr>
                <w:noProof/>
                <w:webHidden/>
              </w:rPr>
              <w:fldChar w:fldCharType="end"/>
            </w:r>
          </w:hyperlink>
        </w:p>
        <w:p w14:paraId="0FF7979A" w14:textId="21245E0D" w:rsidR="00323C4A" w:rsidRDefault="00323C4A">
          <w:pPr>
            <w:pStyle w:val="TOC1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7732876" w:history="1">
            <w:r w:rsidRPr="004F7622">
              <w:rPr>
                <w:rStyle w:val="a4"/>
                <w:b/>
                <w:noProof/>
              </w:rPr>
              <w:t>2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4F7622">
              <w:rPr>
                <w:rStyle w:val="a4"/>
                <w:b/>
                <w:noProof/>
              </w:rPr>
              <w:t>页面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7328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7FB42E" w14:textId="627B398D" w:rsidR="00323C4A" w:rsidRDefault="00323C4A">
          <w:pPr>
            <w:pStyle w:val="TOC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7732877" w:history="1">
            <w:r w:rsidRPr="004F7622">
              <w:rPr>
                <w:rStyle w:val="a4"/>
                <w:b/>
                <w:noProof/>
              </w:rPr>
              <w:t>2.1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4F7622">
              <w:rPr>
                <w:rStyle w:val="a4"/>
                <w:b/>
                <w:noProof/>
              </w:rPr>
              <w:t>Welco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7328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301C42" w14:textId="63CCD64F" w:rsidR="00323C4A" w:rsidRDefault="00323C4A">
          <w:pPr>
            <w:pStyle w:val="TOC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7732878" w:history="1">
            <w:r w:rsidRPr="004F7622">
              <w:rPr>
                <w:rStyle w:val="a4"/>
                <w:b/>
                <w:noProof/>
              </w:rPr>
              <w:t>2.1.1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4F7622">
              <w:rPr>
                <w:rStyle w:val="a4"/>
                <w:b/>
                <w:noProof/>
              </w:rPr>
              <w:t>welcome_ad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7328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B8D7C2" w14:textId="419FB622" w:rsidR="00323C4A" w:rsidRDefault="00323C4A">
          <w:pPr>
            <w:pStyle w:val="TOC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7732879" w:history="1">
            <w:r w:rsidRPr="004F7622">
              <w:rPr>
                <w:rStyle w:val="a4"/>
                <w:b/>
                <w:noProof/>
              </w:rPr>
              <w:t>2.1.2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4F7622">
              <w:rPr>
                <w:rStyle w:val="a4"/>
                <w:b/>
                <w:noProof/>
              </w:rPr>
              <w:t>Welcome_detai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7328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3A07C4" w14:textId="7B3A5E1B" w:rsidR="00323C4A" w:rsidRDefault="00323C4A">
          <w:pPr>
            <w:pStyle w:val="TOC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7732880" w:history="1">
            <w:r w:rsidRPr="004F7622">
              <w:rPr>
                <w:rStyle w:val="a4"/>
                <w:b/>
                <w:noProof/>
              </w:rPr>
              <w:t>2.2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4F7622">
              <w:rPr>
                <w:rStyle w:val="a4"/>
                <w:b/>
                <w:noProof/>
              </w:rPr>
              <w:t>work_fr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7328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148BF52" w14:textId="73804FFB" w:rsidR="00323C4A" w:rsidRDefault="00323C4A">
          <w:pPr>
            <w:pStyle w:val="TOC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7732881" w:history="1">
            <w:r w:rsidRPr="004F7622">
              <w:rPr>
                <w:rStyle w:val="a4"/>
                <w:b/>
                <w:noProof/>
              </w:rPr>
              <w:t>2.2.1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4F7622">
              <w:rPr>
                <w:rStyle w:val="a4"/>
                <w:b/>
                <w:noProof/>
              </w:rPr>
              <w:t>main_fr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7328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E093D0" w14:textId="0F8AE2E3" w:rsidR="00323C4A" w:rsidRDefault="00323C4A">
          <w:pPr>
            <w:pStyle w:val="TOC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7732882" w:history="1">
            <w:r w:rsidRPr="004F7622">
              <w:rPr>
                <w:rStyle w:val="a4"/>
                <w:b/>
                <w:noProof/>
              </w:rPr>
              <w:t>2.2.2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4F7622">
              <w:rPr>
                <w:rStyle w:val="a4"/>
                <w:b/>
                <w:noProof/>
              </w:rPr>
              <w:t>pet_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7328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EBA21B" w14:textId="06AD3A7E" w:rsidR="00061F83" w:rsidRDefault="00061F83">
          <w:r>
            <w:rPr>
              <w:b/>
              <w:bCs/>
              <w:lang w:val="zh-CN"/>
            </w:rPr>
            <w:fldChar w:fldCharType="end"/>
          </w:r>
        </w:p>
      </w:sdtContent>
    </w:sdt>
    <w:p w14:paraId="74E9E26C" w14:textId="77777777" w:rsidR="00467545" w:rsidRPr="00227BEB" w:rsidRDefault="00467545" w:rsidP="00467545"/>
    <w:p w14:paraId="5A82AA77" w14:textId="35F19CD6" w:rsidR="00661D99" w:rsidRDefault="00661D99">
      <w:pPr>
        <w:widowControl/>
        <w:jc w:val="left"/>
      </w:pPr>
      <w:r>
        <w:br w:type="page"/>
      </w:r>
    </w:p>
    <w:p w14:paraId="111A96D6" w14:textId="08D148F8" w:rsidR="00661D99" w:rsidRDefault="00661D99"/>
    <w:p w14:paraId="5FE91680" w14:textId="67AFE6BC" w:rsidR="00CE0D11" w:rsidRPr="00467545" w:rsidRDefault="00CE0D11" w:rsidP="00467545">
      <w:pPr>
        <w:pStyle w:val="a3"/>
        <w:numPr>
          <w:ilvl w:val="0"/>
          <w:numId w:val="1"/>
        </w:numPr>
        <w:ind w:firstLineChars="0"/>
        <w:outlineLvl w:val="0"/>
        <w:rPr>
          <w:b/>
          <w:sz w:val="36"/>
          <w:szCs w:val="36"/>
        </w:rPr>
      </w:pPr>
      <w:bookmarkStart w:id="0" w:name="_Toc7732875"/>
      <w:r w:rsidRPr="00467545">
        <w:rPr>
          <w:rFonts w:hint="eastAsia"/>
          <w:b/>
          <w:sz w:val="36"/>
          <w:szCs w:val="36"/>
        </w:rPr>
        <w:t>框架图</w:t>
      </w:r>
      <w:bookmarkEnd w:id="0"/>
    </w:p>
    <w:p w14:paraId="6233A19F" w14:textId="79BB824D" w:rsidR="002160CA" w:rsidRDefault="00EA230E" w:rsidP="002160CA">
      <w:pPr>
        <w:pStyle w:val="a3"/>
        <w:ind w:left="420" w:firstLineChars="0" w:firstLine="0"/>
      </w:pPr>
      <w:r>
        <w:rPr>
          <w:rFonts w:hint="eastAsia"/>
        </w:rPr>
        <w:t>系统的U</w:t>
      </w:r>
      <w:r>
        <w:t>I</w:t>
      </w:r>
      <w:r>
        <w:rPr>
          <w:rFonts w:hint="eastAsia"/>
        </w:rPr>
        <w:t>框架如下图所示。</w:t>
      </w:r>
    </w:p>
    <w:bookmarkStart w:id="1" w:name="_GoBack"/>
    <w:p w14:paraId="6F8ED957" w14:textId="1B8D94ED" w:rsidR="00F77B4B" w:rsidRDefault="00323C4A" w:rsidP="00EA230E">
      <w:r>
        <w:object w:dxaOrig="10755" w:dyaOrig="11880" w14:anchorId="7A02AC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73" type="#_x0000_t75" style="width:415pt;height:459.15pt" o:ole="">
            <v:imagedata r:id="rId6" o:title=""/>
          </v:shape>
          <o:OLEObject Type="Embed" ProgID="Visio.Drawing.15" ShapeID="_x0000_i1073" DrawAspect="Content" ObjectID="_1618346193" r:id="rId7"/>
        </w:object>
      </w:r>
      <w:bookmarkEnd w:id="1"/>
    </w:p>
    <w:p w14:paraId="0276A67F" w14:textId="40BAF16C" w:rsidR="00D66A50" w:rsidRDefault="00D66A50" w:rsidP="00D66A50">
      <w:pPr>
        <w:jc w:val="center"/>
      </w:pPr>
      <w:r>
        <w:rPr>
          <w:rFonts w:hint="eastAsia"/>
        </w:rPr>
        <w:t>系统U</w:t>
      </w:r>
      <w:r>
        <w:t>I</w:t>
      </w:r>
      <w:r>
        <w:rPr>
          <w:rFonts w:hint="eastAsia"/>
        </w:rPr>
        <w:t>框架图</w:t>
      </w:r>
    </w:p>
    <w:p w14:paraId="41AE470D" w14:textId="77777777" w:rsidR="00F77B4B" w:rsidRDefault="00F77B4B" w:rsidP="002160CA">
      <w:pPr>
        <w:pStyle w:val="a3"/>
        <w:ind w:left="420" w:firstLineChars="0" w:firstLine="0"/>
      </w:pPr>
    </w:p>
    <w:p w14:paraId="43C531BB" w14:textId="19786C22" w:rsidR="00CE0D11" w:rsidRPr="00467545" w:rsidRDefault="00CE0D11" w:rsidP="00467545">
      <w:pPr>
        <w:pStyle w:val="a3"/>
        <w:numPr>
          <w:ilvl w:val="0"/>
          <w:numId w:val="1"/>
        </w:numPr>
        <w:ind w:firstLineChars="0"/>
        <w:outlineLvl w:val="0"/>
        <w:rPr>
          <w:b/>
          <w:sz w:val="36"/>
          <w:szCs w:val="36"/>
        </w:rPr>
      </w:pPr>
      <w:bookmarkStart w:id="2" w:name="_Toc7732876"/>
      <w:r w:rsidRPr="00467545">
        <w:rPr>
          <w:rFonts w:hint="eastAsia"/>
          <w:b/>
          <w:sz w:val="36"/>
          <w:szCs w:val="36"/>
        </w:rPr>
        <w:t>页面说明</w:t>
      </w:r>
      <w:bookmarkEnd w:id="2"/>
    </w:p>
    <w:p w14:paraId="3BD9025C" w14:textId="61D64652" w:rsidR="00CE0D11" w:rsidRDefault="00B50780" w:rsidP="00596EAF">
      <w:pPr>
        <w:pStyle w:val="a3"/>
        <w:rPr>
          <w:rFonts w:hint="eastAsia"/>
        </w:rPr>
      </w:pPr>
      <w:r>
        <w:rPr>
          <w:rFonts w:hint="eastAsia"/>
        </w:rPr>
        <w:t>整个A</w:t>
      </w:r>
      <w:r>
        <w:t>PP</w:t>
      </w:r>
      <w:r>
        <w:rPr>
          <w:rFonts w:hint="eastAsia"/>
        </w:rPr>
        <w:t>的界面第一层，有两个子界面，welco</w:t>
      </w:r>
      <w:r>
        <w:t>me</w:t>
      </w:r>
      <w:r>
        <w:rPr>
          <w:rFonts w:hint="eastAsia"/>
        </w:rPr>
        <w:t>和</w:t>
      </w:r>
      <w:proofErr w:type="spellStart"/>
      <w:r>
        <w:rPr>
          <w:rFonts w:hint="eastAsia"/>
        </w:rPr>
        <w:t>work_fr</w:t>
      </w:r>
      <w:r>
        <w:t>ame</w:t>
      </w:r>
      <w:proofErr w:type="spellEnd"/>
      <w:r>
        <w:rPr>
          <w:rFonts w:hint="eastAsia"/>
        </w:rPr>
        <w:t>。其两者在第一次设置的时候可以有welcom</w:t>
      </w:r>
      <w:r>
        <w:t>e</w:t>
      </w:r>
      <w:r>
        <w:rPr>
          <w:rFonts w:hint="eastAsia"/>
        </w:rPr>
        <w:t>切换到</w:t>
      </w:r>
      <w:proofErr w:type="spellStart"/>
      <w:r>
        <w:rPr>
          <w:rFonts w:hint="eastAsia"/>
        </w:rPr>
        <w:t>work</w:t>
      </w:r>
      <w:r>
        <w:t>_frame</w:t>
      </w:r>
      <w:proofErr w:type="spellEnd"/>
      <w:r>
        <w:rPr>
          <w:rFonts w:hint="eastAsia"/>
        </w:rPr>
        <w:t>。</w:t>
      </w:r>
    </w:p>
    <w:p w14:paraId="08FE31CD" w14:textId="1EBCA6BD" w:rsidR="00CE0D11" w:rsidRPr="00150642" w:rsidRDefault="005111CB" w:rsidP="006A3331">
      <w:pPr>
        <w:pStyle w:val="a3"/>
        <w:numPr>
          <w:ilvl w:val="1"/>
          <w:numId w:val="1"/>
        </w:numPr>
        <w:ind w:firstLineChars="0"/>
        <w:outlineLvl w:val="1"/>
        <w:rPr>
          <w:b/>
        </w:rPr>
      </w:pPr>
      <w:bookmarkStart w:id="3" w:name="_Toc7732877"/>
      <w:r w:rsidRPr="00150642">
        <w:rPr>
          <w:b/>
        </w:rPr>
        <w:t>W</w:t>
      </w:r>
      <w:r w:rsidR="00291FA0" w:rsidRPr="00150642">
        <w:rPr>
          <w:b/>
        </w:rPr>
        <w:t>elcome</w:t>
      </w:r>
      <w:bookmarkEnd w:id="3"/>
    </w:p>
    <w:p w14:paraId="3FC56280" w14:textId="5863DBD5" w:rsidR="005111CB" w:rsidRDefault="00061F83" w:rsidP="0054606E">
      <w:pPr>
        <w:pStyle w:val="a3"/>
      </w:pPr>
      <w:r>
        <w:rPr>
          <w:rFonts w:hint="eastAsia"/>
        </w:rPr>
        <w:t>首次进入A</w:t>
      </w:r>
      <w:r>
        <w:t>PP</w:t>
      </w:r>
      <w:r>
        <w:rPr>
          <w:rFonts w:hint="eastAsia"/>
        </w:rPr>
        <w:t>后的默认界面。有些欢迎提示和进行宠物的添加。</w:t>
      </w:r>
      <w:r w:rsidR="00050FD9">
        <w:rPr>
          <w:rFonts w:hint="eastAsia"/>
        </w:rPr>
        <w:t>有两个子的界面：</w:t>
      </w:r>
      <w:proofErr w:type="spellStart"/>
      <w:r w:rsidR="00050FD9">
        <w:rPr>
          <w:rFonts w:hint="eastAsia"/>
        </w:rPr>
        <w:t>w</w:t>
      </w:r>
      <w:r w:rsidR="00050FD9">
        <w:t>elcom_add</w:t>
      </w:r>
      <w:proofErr w:type="spellEnd"/>
      <w:r w:rsidR="00050FD9">
        <w:rPr>
          <w:rFonts w:hint="eastAsia"/>
        </w:rPr>
        <w:t>和</w:t>
      </w:r>
      <w:proofErr w:type="spellStart"/>
      <w:r w:rsidR="00050FD9">
        <w:rPr>
          <w:rFonts w:hint="eastAsia"/>
        </w:rPr>
        <w:t>w</w:t>
      </w:r>
      <w:r w:rsidR="00050FD9">
        <w:t>elcome_detail</w:t>
      </w:r>
      <w:proofErr w:type="spellEnd"/>
      <w:r w:rsidR="00366D4C">
        <w:rPr>
          <w:rFonts w:hint="eastAsia"/>
        </w:rPr>
        <w:t>。</w:t>
      </w:r>
      <w:r w:rsidR="00CD3922">
        <w:rPr>
          <w:rFonts w:hint="eastAsia"/>
        </w:rPr>
        <w:t>其默认进入到</w:t>
      </w:r>
      <w:proofErr w:type="spellStart"/>
      <w:r w:rsidR="00CD3922">
        <w:t>welcome_add</w:t>
      </w:r>
      <w:proofErr w:type="spellEnd"/>
      <w:r w:rsidR="00CD3922">
        <w:rPr>
          <w:rFonts w:hint="eastAsia"/>
        </w:rPr>
        <w:t>界面。</w:t>
      </w:r>
    </w:p>
    <w:p w14:paraId="6AD7DE0C" w14:textId="766E75B5" w:rsidR="00150642" w:rsidRPr="00F9256A" w:rsidRDefault="0013183F" w:rsidP="00F9256A">
      <w:pPr>
        <w:outlineLvl w:val="2"/>
        <w:rPr>
          <w:rFonts w:hint="eastAsia"/>
          <w:b/>
        </w:rPr>
      </w:pPr>
      <w:bookmarkStart w:id="4" w:name="_Toc7732878"/>
      <w:r w:rsidRPr="00F9256A">
        <w:rPr>
          <w:b/>
        </w:rPr>
        <w:t>2.1.1.</w:t>
      </w:r>
      <w:r w:rsidRPr="00F9256A">
        <w:rPr>
          <w:b/>
        </w:rPr>
        <w:tab/>
      </w:r>
      <w:proofErr w:type="spellStart"/>
      <w:r w:rsidRPr="00F9256A">
        <w:rPr>
          <w:b/>
        </w:rPr>
        <w:t>welcome</w:t>
      </w:r>
      <w:r w:rsidRPr="00F9256A">
        <w:rPr>
          <w:rFonts w:hint="eastAsia"/>
          <w:b/>
        </w:rPr>
        <w:t>_</w:t>
      </w:r>
      <w:r w:rsidRPr="00F9256A">
        <w:rPr>
          <w:b/>
        </w:rPr>
        <w:t>add</w:t>
      </w:r>
      <w:bookmarkEnd w:id="4"/>
      <w:proofErr w:type="spellEnd"/>
    </w:p>
    <w:p w14:paraId="22D31974" w14:textId="77777777" w:rsidR="0013183F" w:rsidRDefault="0013183F" w:rsidP="00CD3922">
      <w:pPr>
        <w:rPr>
          <w:rFonts w:hint="eastAsia"/>
        </w:rPr>
      </w:pPr>
    </w:p>
    <w:p w14:paraId="51A005E5" w14:textId="153FB4D2" w:rsidR="00132D64" w:rsidRDefault="00DB1BB4" w:rsidP="0054606E">
      <w:pPr>
        <w:pStyle w:val="a3"/>
        <w:rPr>
          <w:rFonts w:hint="eastAsia"/>
        </w:rPr>
      </w:pPr>
      <w:proofErr w:type="spellStart"/>
      <w:r>
        <w:t>Welcome_add</w:t>
      </w:r>
      <w:proofErr w:type="spellEnd"/>
      <w:r>
        <w:rPr>
          <w:rFonts w:hint="eastAsia"/>
        </w:rPr>
        <w:t>界面，设置宠物的最基本的信息。</w:t>
      </w:r>
      <w:r w:rsidR="00310E15">
        <w:rPr>
          <w:rFonts w:hint="eastAsia"/>
        </w:rPr>
        <w:t>其界面的原型图</w:t>
      </w:r>
      <w:r w:rsidR="001476E1">
        <w:rPr>
          <w:rFonts w:hint="eastAsia"/>
        </w:rPr>
        <w:t>如下图。</w:t>
      </w:r>
    </w:p>
    <w:p w14:paraId="262EE85B" w14:textId="0511A541" w:rsidR="00DB1BB4" w:rsidRDefault="000C5299" w:rsidP="008B1D59">
      <w:pPr>
        <w:pStyle w:val="a3"/>
        <w:jc w:val="center"/>
      </w:pPr>
      <w:r>
        <w:rPr>
          <w:noProof/>
        </w:rPr>
        <w:drawing>
          <wp:inline distT="0" distB="0" distL="0" distR="0" wp14:anchorId="7925C508" wp14:editId="280AAD50">
            <wp:extent cx="3476625" cy="3898900"/>
            <wp:effectExtent l="0" t="0" r="9525" b="6350"/>
            <wp:docPr id="1" name="图片 1" descr="C:\Users\Lika\AppData\Roaming\feiq\RichOle\1038851842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Lika\AppData\Roaming\feiq\RichOle\1038851842.bmp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6625" cy="3898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FD598D" w14:textId="05E875B1" w:rsidR="000C5299" w:rsidRDefault="000C5299" w:rsidP="000C5299">
      <w:pPr>
        <w:jc w:val="center"/>
      </w:pPr>
      <w:proofErr w:type="spellStart"/>
      <w:r>
        <w:t>Welcome_add</w:t>
      </w:r>
      <w:proofErr w:type="spellEnd"/>
      <w:r>
        <w:rPr>
          <w:rFonts w:hint="eastAsia"/>
        </w:rPr>
        <w:t>界面</w:t>
      </w:r>
    </w:p>
    <w:p w14:paraId="41F7C21F" w14:textId="58DEE94A" w:rsidR="008B1D59" w:rsidRDefault="008B1D59" w:rsidP="008B1D59">
      <w:pPr>
        <w:pStyle w:val="a3"/>
      </w:pPr>
    </w:p>
    <w:p w14:paraId="2BD8C092" w14:textId="0900D206" w:rsidR="00473E46" w:rsidRPr="00F9256A" w:rsidRDefault="0054628D" w:rsidP="00F9256A">
      <w:pPr>
        <w:outlineLvl w:val="2"/>
        <w:rPr>
          <w:b/>
        </w:rPr>
      </w:pPr>
      <w:bookmarkStart w:id="5" w:name="_Toc7732879"/>
      <w:r w:rsidRPr="00F9256A">
        <w:rPr>
          <w:b/>
        </w:rPr>
        <w:t>2.1.2</w:t>
      </w:r>
      <w:r w:rsidRPr="00F9256A">
        <w:rPr>
          <w:b/>
        </w:rPr>
        <w:tab/>
      </w:r>
      <w:proofErr w:type="spellStart"/>
      <w:r w:rsidR="00DB1BB4" w:rsidRPr="00F9256A">
        <w:rPr>
          <w:b/>
        </w:rPr>
        <w:t>W</w:t>
      </w:r>
      <w:r w:rsidR="00DB1BB4" w:rsidRPr="00F9256A">
        <w:rPr>
          <w:rFonts w:hint="eastAsia"/>
          <w:b/>
        </w:rPr>
        <w:t>elcome_</w:t>
      </w:r>
      <w:r w:rsidR="00DB1BB4" w:rsidRPr="00F9256A">
        <w:rPr>
          <w:b/>
        </w:rPr>
        <w:t>detail</w:t>
      </w:r>
      <w:bookmarkEnd w:id="5"/>
      <w:proofErr w:type="spellEnd"/>
    </w:p>
    <w:p w14:paraId="7F85EF44" w14:textId="77777777" w:rsidR="00F9256A" w:rsidRDefault="00F9256A" w:rsidP="0054628D"/>
    <w:p w14:paraId="1583868A" w14:textId="15B9D530" w:rsidR="00DB1BB4" w:rsidRDefault="00473E46" w:rsidP="00473E46">
      <w:pPr>
        <w:pStyle w:val="a3"/>
        <w:rPr>
          <w:rFonts w:hint="eastAsia"/>
        </w:rPr>
      </w:pPr>
      <w:proofErr w:type="spellStart"/>
      <w:r>
        <w:t>Welcome_detail</w:t>
      </w:r>
      <w:proofErr w:type="spellEnd"/>
      <w:r w:rsidR="00DB1BB4">
        <w:rPr>
          <w:rFonts w:hint="eastAsia"/>
        </w:rPr>
        <w:t>界面，设置宠物的一些详细信息。</w:t>
      </w:r>
    </w:p>
    <w:p w14:paraId="70D3717B" w14:textId="7AB571EB" w:rsidR="00132D64" w:rsidRDefault="00132D64" w:rsidP="0054606E">
      <w:pPr>
        <w:pStyle w:val="a3"/>
      </w:pPr>
    </w:p>
    <w:p w14:paraId="1DE04D6B" w14:textId="7D8EF438" w:rsidR="00132D64" w:rsidRDefault="004B7CA6" w:rsidP="004B7CA6">
      <w:pPr>
        <w:pStyle w:val="a3"/>
        <w:ind w:firstLineChars="0" w:firstLine="0"/>
        <w:jc w:val="center"/>
      </w:pPr>
      <w:r>
        <w:rPr>
          <w:noProof/>
        </w:rPr>
        <w:lastRenderedPageBreak/>
        <w:drawing>
          <wp:inline distT="0" distB="0" distL="0" distR="0" wp14:anchorId="22C30F0B" wp14:editId="1ABD119F">
            <wp:extent cx="3450590" cy="3683635"/>
            <wp:effectExtent l="0" t="0" r="0" b="0"/>
            <wp:docPr id="3" name="图片 3" descr="C:\Users\Lika\AppData\Roaming\feiq\RichOle\2757036598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Lika\AppData\Roaming\feiq\RichOle\2757036598.bmp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0590" cy="3683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3BF36A" w14:textId="04AD1909" w:rsidR="004B7CA6" w:rsidRDefault="004B7CA6" w:rsidP="004B7CA6">
      <w:pPr>
        <w:pStyle w:val="a3"/>
        <w:ind w:firstLineChars="0" w:firstLine="0"/>
        <w:jc w:val="center"/>
        <w:rPr>
          <w:rFonts w:hint="eastAsia"/>
        </w:rPr>
      </w:pPr>
      <w:proofErr w:type="spellStart"/>
      <w:r>
        <w:t>W</w:t>
      </w:r>
      <w:r>
        <w:rPr>
          <w:rFonts w:hint="eastAsia"/>
        </w:rPr>
        <w:t>elcome_</w:t>
      </w:r>
      <w:r>
        <w:t>detail</w:t>
      </w:r>
      <w:proofErr w:type="spellEnd"/>
      <w:r>
        <w:rPr>
          <w:rFonts w:hint="eastAsia"/>
        </w:rPr>
        <w:t>界面</w:t>
      </w:r>
    </w:p>
    <w:p w14:paraId="3AAF9A43" w14:textId="7DBDCC49" w:rsidR="00132D64" w:rsidRDefault="00132D64" w:rsidP="0054606E">
      <w:pPr>
        <w:pStyle w:val="a3"/>
      </w:pPr>
    </w:p>
    <w:p w14:paraId="75530573" w14:textId="77777777" w:rsidR="00132D64" w:rsidRDefault="00132D64" w:rsidP="0054606E">
      <w:pPr>
        <w:pStyle w:val="a3"/>
        <w:rPr>
          <w:rFonts w:hint="eastAsia"/>
        </w:rPr>
      </w:pPr>
    </w:p>
    <w:p w14:paraId="0F2DB1DE" w14:textId="77777777" w:rsidR="00061F83" w:rsidRDefault="00061F83" w:rsidP="005111CB">
      <w:pPr>
        <w:pStyle w:val="a3"/>
        <w:ind w:left="420" w:firstLineChars="0" w:firstLine="0"/>
      </w:pPr>
    </w:p>
    <w:p w14:paraId="02EDD0C1" w14:textId="1FA36EE4" w:rsidR="00291FA0" w:rsidRPr="00150642" w:rsidRDefault="00F173C1" w:rsidP="006A3331">
      <w:pPr>
        <w:pStyle w:val="a3"/>
        <w:numPr>
          <w:ilvl w:val="1"/>
          <w:numId w:val="1"/>
        </w:numPr>
        <w:ind w:firstLineChars="0"/>
        <w:outlineLvl w:val="1"/>
        <w:rPr>
          <w:b/>
        </w:rPr>
      </w:pPr>
      <w:bookmarkStart w:id="6" w:name="_Toc7732880"/>
      <w:proofErr w:type="spellStart"/>
      <w:r w:rsidRPr="00150642">
        <w:rPr>
          <w:b/>
        </w:rPr>
        <w:t>work_frame</w:t>
      </w:r>
      <w:bookmarkEnd w:id="6"/>
      <w:proofErr w:type="spellEnd"/>
    </w:p>
    <w:p w14:paraId="340DBA4A" w14:textId="053784F3" w:rsidR="00CE0D11" w:rsidRDefault="008B394D" w:rsidP="008B394D">
      <w:pPr>
        <w:pStyle w:val="a3"/>
      </w:pPr>
      <w:proofErr w:type="spellStart"/>
      <w:r>
        <w:rPr>
          <w:rFonts w:hint="eastAsia"/>
        </w:rPr>
        <w:t>w</w:t>
      </w:r>
      <w:r>
        <w:t>ork_frame</w:t>
      </w:r>
      <w:proofErr w:type="spellEnd"/>
      <w:r>
        <w:rPr>
          <w:rFonts w:hint="eastAsia"/>
        </w:rPr>
        <w:t>为一级界面。其下面有两个子界面，</w:t>
      </w:r>
      <w:proofErr w:type="spellStart"/>
      <w:r>
        <w:rPr>
          <w:rFonts w:hint="eastAsia"/>
        </w:rPr>
        <w:t>m</w:t>
      </w:r>
      <w:r>
        <w:t>ain_fr</w:t>
      </w:r>
      <w:r>
        <w:rPr>
          <w:rFonts w:hint="eastAsia"/>
        </w:rPr>
        <w:t>a</w:t>
      </w:r>
      <w:r>
        <w:t>me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pet</w:t>
      </w:r>
      <w:r w:rsidR="00446E1F">
        <w:t>_</w:t>
      </w:r>
      <w:r>
        <w:rPr>
          <w:rFonts w:hint="eastAsia"/>
        </w:rPr>
        <w:t>view</w:t>
      </w:r>
      <w:proofErr w:type="spellEnd"/>
      <w:r>
        <w:rPr>
          <w:rFonts w:hint="eastAsia"/>
        </w:rPr>
        <w:t>。两者之间，可以相互的切换。</w:t>
      </w:r>
    </w:p>
    <w:p w14:paraId="5B0F7A15" w14:textId="77777777" w:rsidR="008B394D" w:rsidRDefault="008B394D" w:rsidP="008B394D">
      <w:pPr>
        <w:pStyle w:val="a3"/>
        <w:rPr>
          <w:rFonts w:hint="eastAsia"/>
        </w:rPr>
      </w:pPr>
    </w:p>
    <w:p w14:paraId="4346D669" w14:textId="52D49966" w:rsidR="00CE0D11" w:rsidRPr="00F9256A" w:rsidRDefault="00420762" w:rsidP="002426B2">
      <w:pPr>
        <w:pStyle w:val="a3"/>
        <w:numPr>
          <w:ilvl w:val="2"/>
          <w:numId w:val="1"/>
        </w:numPr>
        <w:ind w:firstLineChars="0"/>
        <w:outlineLvl w:val="2"/>
        <w:rPr>
          <w:b/>
        </w:rPr>
      </w:pPr>
      <w:bookmarkStart w:id="7" w:name="_Toc7732881"/>
      <w:proofErr w:type="spellStart"/>
      <w:r w:rsidRPr="00F9256A">
        <w:rPr>
          <w:b/>
        </w:rPr>
        <w:t>main</w:t>
      </w:r>
      <w:r w:rsidRPr="00F9256A">
        <w:rPr>
          <w:rFonts w:hint="eastAsia"/>
          <w:b/>
        </w:rPr>
        <w:t>_</w:t>
      </w:r>
      <w:r w:rsidRPr="00F9256A">
        <w:rPr>
          <w:b/>
        </w:rPr>
        <w:t>frame</w:t>
      </w:r>
      <w:bookmarkEnd w:id="7"/>
      <w:proofErr w:type="spellEnd"/>
    </w:p>
    <w:p w14:paraId="410DC335" w14:textId="00B26898" w:rsidR="002C42CF" w:rsidRDefault="00952495" w:rsidP="00DE1183">
      <w:pPr>
        <w:pStyle w:val="a3"/>
      </w:pPr>
      <w:r>
        <w:rPr>
          <w:rFonts w:hint="eastAsia"/>
        </w:rPr>
        <w:t>整个A</w:t>
      </w:r>
      <w:r>
        <w:t>PP</w:t>
      </w:r>
      <w:r>
        <w:rPr>
          <w:rFonts w:hint="eastAsia"/>
        </w:rPr>
        <w:t>的主要界面，其由3个部分构成：</w:t>
      </w:r>
      <w:proofErr w:type="spellStart"/>
      <w:r>
        <w:t>nick_name</w:t>
      </w:r>
      <w:proofErr w:type="spellEnd"/>
      <w:r>
        <w:rPr>
          <w:rFonts w:hint="eastAsia"/>
        </w:rPr>
        <w:t>，frame和n</w:t>
      </w:r>
      <w:r>
        <w:t>avigation</w:t>
      </w:r>
      <w:r>
        <w:rPr>
          <w:rFonts w:hint="eastAsia"/>
        </w:rPr>
        <w:t>。</w:t>
      </w:r>
      <w:r w:rsidR="00BA3188">
        <w:rPr>
          <w:rFonts w:hint="eastAsia"/>
        </w:rPr>
        <w:t>其中，f</w:t>
      </w:r>
      <w:r w:rsidR="00BA3188">
        <w:t>rame</w:t>
      </w:r>
      <w:r w:rsidR="00BA3188">
        <w:rPr>
          <w:rFonts w:hint="eastAsia"/>
        </w:rPr>
        <w:t>部分由</w:t>
      </w:r>
      <w:r w:rsidR="00E35197">
        <w:rPr>
          <w:rFonts w:hint="eastAsia"/>
        </w:rPr>
        <w:t>4个子界面构成。由navigate，点击</w:t>
      </w:r>
      <w:r w:rsidR="00E35197">
        <w:tab/>
      </w:r>
      <w:r w:rsidR="00E35197">
        <w:rPr>
          <w:rFonts w:hint="eastAsia"/>
        </w:rPr>
        <w:t>切换。</w:t>
      </w:r>
    </w:p>
    <w:p w14:paraId="5763519B" w14:textId="24AFC02F" w:rsidR="00A938E2" w:rsidRDefault="00F7568F" w:rsidP="00DE1183">
      <w:pPr>
        <w:pStyle w:val="a3"/>
      </w:pPr>
      <w:r>
        <w:rPr>
          <w:rFonts w:hint="eastAsia"/>
        </w:rPr>
        <w:t>4个子界面如下。</w:t>
      </w:r>
    </w:p>
    <w:p w14:paraId="056C8B4B" w14:textId="00592B53" w:rsidR="00F7568F" w:rsidRDefault="000D6BC0" w:rsidP="000D6BC0">
      <w:pPr>
        <w:rPr>
          <w:rFonts w:hint="eastAsia"/>
        </w:rPr>
      </w:pPr>
      <w:r>
        <w:rPr>
          <w:noProof/>
        </w:rPr>
        <w:drawing>
          <wp:inline distT="0" distB="0" distL="0" distR="0" wp14:anchorId="25C66948" wp14:editId="56F1422A">
            <wp:extent cx="1274928" cy="2465853"/>
            <wp:effectExtent l="0" t="0" r="1905" b="0"/>
            <wp:docPr id="4" name="图片 4" descr="C:\Users\Lika\AppData\Roaming\feiq\RichOle\2316997295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Lika\AppData\Roaming\feiq\RichOle\2316997295.bmp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92454" cy="2499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rPr>
          <w:noProof/>
        </w:rPr>
        <w:drawing>
          <wp:inline distT="0" distB="0" distL="0" distR="0" wp14:anchorId="43F441E3" wp14:editId="0DFA2E3B">
            <wp:extent cx="1273246" cy="2465595"/>
            <wp:effectExtent l="0" t="0" r="3175" b="0"/>
            <wp:docPr id="5" name="图片 5" descr="C:\Users\Lika\AppData\Roaming\feiq\RichOle\3554685020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:\Users\Lika\AppData\Roaming\feiq\RichOle\3554685020.bmp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09147" cy="25351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</w:t>
      </w:r>
      <w:r>
        <w:rPr>
          <w:noProof/>
        </w:rPr>
        <w:drawing>
          <wp:inline distT="0" distB="0" distL="0" distR="0" wp14:anchorId="6DAD0EFC" wp14:editId="22A633BD">
            <wp:extent cx="1242204" cy="2402561"/>
            <wp:effectExtent l="0" t="0" r="0" b="0"/>
            <wp:docPr id="6" name="图片 6" descr="C:\Users\Lika\AppData\Roaming\feiq\RichOle\1914210950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C:\Users\Lika\AppData\Roaming\feiq\RichOle\1914210950.bmp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92243" cy="24993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1668EC90" wp14:editId="3784DC18">
            <wp:extent cx="1235075" cy="2385666"/>
            <wp:effectExtent l="0" t="0" r="3175" b="0"/>
            <wp:docPr id="7" name="图片 7" descr="C:\Users\Lika\AppData\Roaming\feiq\RichOle\212758635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C:\Users\Lika\AppData\Roaming\feiq\RichOle\212758635.bmp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4853" cy="24431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CA64EE" w14:textId="518EED94" w:rsidR="00DE1183" w:rsidRDefault="00DE1183" w:rsidP="00DE1183">
      <w:pPr>
        <w:pStyle w:val="a3"/>
      </w:pPr>
    </w:p>
    <w:p w14:paraId="733D3A61" w14:textId="7CC4C418" w:rsidR="00DE1183" w:rsidRDefault="00EE1C2B" w:rsidP="00DE1183">
      <w:pPr>
        <w:pStyle w:val="a3"/>
      </w:pPr>
      <w:proofErr w:type="spellStart"/>
      <w:r>
        <w:t>N</w:t>
      </w:r>
      <w:r>
        <w:rPr>
          <w:rFonts w:hint="eastAsia"/>
        </w:rPr>
        <w:t>ick_</w:t>
      </w:r>
      <w:r>
        <w:t>name</w:t>
      </w:r>
      <w:proofErr w:type="spellEnd"/>
      <w:r>
        <w:t>:</w:t>
      </w:r>
      <w:r>
        <w:rPr>
          <w:rFonts w:hint="eastAsia"/>
        </w:rPr>
        <w:t>位于界面的顶部，用于显示当前的宠物的昵称和头像， 并且可以点击头像进行</w:t>
      </w:r>
      <w:proofErr w:type="spellStart"/>
      <w:r>
        <w:rPr>
          <w:rFonts w:hint="eastAsia"/>
        </w:rPr>
        <w:t>p</w:t>
      </w:r>
      <w:r>
        <w:t>et_view</w:t>
      </w:r>
      <w:proofErr w:type="spellEnd"/>
      <w:r>
        <w:rPr>
          <w:rFonts w:hint="eastAsia"/>
        </w:rPr>
        <w:t>的切换。</w:t>
      </w:r>
    </w:p>
    <w:p w14:paraId="23A3B578" w14:textId="6212C10F" w:rsidR="00CA0ED4" w:rsidRDefault="00CA0ED4" w:rsidP="00DE1183">
      <w:pPr>
        <w:pStyle w:val="a3"/>
      </w:pPr>
      <w:r>
        <w:t>N</w:t>
      </w:r>
      <w:r>
        <w:rPr>
          <w:rFonts w:hint="eastAsia"/>
        </w:rPr>
        <w:t>aviga</w:t>
      </w:r>
      <w:r>
        <w:t>tion</w:t>
      </w:r>
      <w:r>
        <w:rPr>
          <w:rFonts w:hint="eastAsia"/>
        </w:rPr>
        <w:t>：位于界面的底部，用户主界面之前的导航切换。</w:t>
      </w:r>
    </w:p>
    <w:p w14:paraId="0485517E" w14:textId="2579E6BB" w:rsidR="00B746CD" w:rsidRDefault="00B746CD" w:rsidP="00DE1183">
      <w:pPr>
        <w:pStyle w:val="a3"/>
      </w:pPr>
      <w:r>
        <w:t>F</w:t>
      </w:r>
      <w:r>
        <w:rPr>
          <w:rFonts w:hint="eastAsia"/>
        </w:rPr>
        <w:t>rame：主要的工作</w:t>
      </w:r>
      <w:r w:rsidR="00B2171F">
        <w:rPr>
          <w:rFonts w:hint="eastAsia"/>
        </w:rPr>
        <w:t>区</w:t>
      </w:r>
      <w:r>
        <w:rPr>
          <w:rFonts w:hint="eastAsia"/>
        </w:rPr>
        <w:t>，由4个子界面构成</w:t>
      </w:r>
      <w:r w:rsidR="00E54131">
        <w:rPr>
          <w:rFonts w:hint="eastAsia"/>
        </w:rPr>
        <w:t>。</w:t>
      </w:r>
      <w:proofErr w:type="spellStart"/>
      <w:r w:rsidR="00B2171F">
        <w:t>Recode_frame</w:t>
      </w:r>
      <w:proofErr w:type="spellEnd"/>
      <w:r w:rsidR="00B2171F">
        <w:rPr>
          <w:rFonts w:hint="eastAsia"/>
        </w:rPr>
        <w:t>，</w:t>
      </w:r>
      <w:proofErr w:type="spellStart"/>
      <w:r w:rsidR="00B2171F">
        <w:rPr>
          <w:rFonts w:hint="eastAsia"/>
        </w:rPr>
        <w:t>over</w:t>
      </w:r>
      <w:r w:rsidR="00B2171F">
        <w:t>view</w:t>
      </w:r>
      <w:r w:rsidR="00B2171F">
        <w:rPr>
          <w:rFonts w:hint="eastAsia"/>
        </w:rPr>
        <w:t>_</w:t>
      </w:r>
      <w:r w:rsidR="00B2171F">
        <w:t>frame</w:t>
      </w:r>
      <w:proofErr w:type="spellEnd"/>
      <w:r w:rsidR="00B2171F">
        <w:t>,</w:t>
      </w:r>
      <w:r w:rsidR="00B2171F" w:rsidRPr="00B2171F">
        <w:t xml:space="preserve"> </w:t>
      </w:r>
      <w:proofErr w:type="spellStart"/>
      <w:r w:rsidR="00B2171F" w:rsidRPr="00B2171F">
        <w:t>diary</w:t>
      </w:r>
      <w:r w:rsidR="00B2171F">
        <w:t>_frame</w:t>
      </w:r>
      <w:proofErr w:type="spellEnd"/>
      <w:r w:rsidR="00B2171F">
        <w:rPr>
          <w:rFonts w:hint="eastAsia"/>
        </w:rPr>
        <w:t>和</w:t>
      </w:r>
      <w:proofErr w:type="spellStart"/>
      <w:r w:rsidR="00B2171F">
        <w:rPr>
          <w:rFonts w:hint="eastAsia"/>
        </w:rPr>
        <w:t>a</w:t>
      </w:r>
      <w:r w:rsidR="00B2171F">
        <w:t>larm_frame</w:t>
      </w:r>
      <w:proofErr w:type="spellEnd"/>
      <w:r w:rsidR="00B2171F">
        <w:rPr>
          <w:rFonts w:hint="eastAsia"/>
        </w:rPr>
        <w:t>。</w:t>
      </w:r>
    </w:p>
    <w:p w14:paraId="50955EDD" w14:textId="78F6A238" w:rsidR="001E0223" w:rsidRDefault="008A7832" w:rsidP="00DE1183">
      <w:pPr>
        <w:pStyle w:val="a3"/>
        <w:rPr>
          <w:rFonts w:hint="eastAsia"/>
        </w:rPr>
      </w:pPr>
      <w:proofErr w:type="spellStart"/>
      <w:r>
        <w:t>Recode_frame</w:t>
      </w:r>
      <w:proofErr w:type="spellEnd"/>
      <w:r w:rsidR="001E0223">
        <w:rPr>
          <w:rFonts w:hint="eastAsia"/>
        </w:rPr>
        <w:t>：</w:t>
      </w:r>
      <w:r>
        <w:rPr>
          <w:rFonts w:hint="eastAsia"/>
        </w:rPr>
        <w:t>由3个部分构成：</w:t>
      </w:r>
      <w:proofErr w:type="spellStart"/>
      <w:r>
        <w:rPr>
          <w:rFonts w:hint="eastAsia"/>
        </w:rPr>
        <w:t>action_</w:t>
      </w:r>
      <w:r>
        <w:t>bar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l</w:t>
      </w:r>
      <w:r>
        <w:t>ast_action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recode</w:t>
      </w:r>
      <w:r>
        <w:t>_view</w:t>
      </w:r>
      <w:proofErr w:type="spellEnd"/>
      <w:r>
        <w:rPr>
          <w:rFonts w:hint="eastAsia"/>
        </w:rPr>
        <w:t>。</w:t>
      </w:r>
      <w:proofErr w:type="spellStart"/>
      <w:r w:rsidR="00796253">
        <w:t>A</w:t>
      </w:r>
      <w:r w:rsidR="00796253">
        <w:rPr>
          <w:rFonts w:hint="eastAsia"/>
        </w:rPr>
        <w:t>ction</w:t>
      </w:r>
      <w:r w:rsidR="00796253">
        <w:t>_bar</w:t>
      </w:r>
      <w:proofErr w:type="spellEnd"/>
      <w:r w:rsidR="00796253">
        <w:rPr>
          <w:rFonts w:hint="eastAsia"/>
        </w:rPr>
        <w:t>记录操作的按钮栏，</w:t>
      </w:r>
      <w:proofErr w:type="spellStart"/>
      <w:r w:rsidR="00796253">
        <w:rPr>
          <w:rFonts w:hint="eastAsia"/>
        </w:rPr>
        <w:t>l</w:t>
      </w:r>
      <w:r w:rsidR="00796253">
        <w:t>ast_action</w:t>
      </w:r>
      <w:proofErr w:type="spellEnd"/>
      <w:r w:rsidR="00796253">
        <w:rPr>
          <w:rFonts w:hint="eastAsia"/>
        </w:rPr>
        <w:t>用于记录，最近的</w:t>
      </w:r>
      <w:r w:rsidR="00796253">
        <w:t>3</w:t>
      </w:r>
      <w:r w:rsidR="00796253">
        <w:rPr>
          <w:rFonts w:hint="eastAsia"/>
        </w:rPr>
        <w:t>个操作，和其距离现在的时间。</w:t>
      </w:r>
      <w:proofErr w:type="spellStart"/>
      <w:r w:rsidR="00796253">
        <w:t>Recode_view</w:t>
      </w:r>
      <w:proofErr w:type="spellEnd"/>
      <w:r w:rsidR="00796253">
        <w:rPr>
          <w:rFonts w:hint="eastAsia"/>
        </w:rPr>
        <w:t>：记录所有的操作，按照日期，时间轴进行列表。</w:t>
      </w:r>
    </w:p>
    <w:p w14:paraId="64C085C7" w14:textId="58044BF7" w:rsidR="007B437F" w:rsidRDefault="00FC3687" w:rsidP="00DE1183">
      <w:pPr>
        <w:pStyle w:val="a3"/>
      </w:pPr>
      <w:proofErr w:type="spellStart"/>
      <w:r>
        <w:rPr>
          <w:rFonts w:hint="eastAsia"/>
        </w:rPr>
        <w:t>over</w:t>
      </w:r>
      <w:r>
        <w:t>view</w:t>
      </w:r>
      <w:r>
        <w:rPr>
          <w:rFonts w:hint="eastAsia"/>
        </w:rPr>
        <w:t>_</w:t>
      </w:r>
      <w:r>
        <w:t>frame</w:t>
      </w:r>
      <w:proofErr w:type="spellEnd"/>
      <w:r>
        <w:rPr>
          <w:rFonts w:hint="eastAsia"/>
        </w:rPr>
        <w:t>：有两个部分构成，一个为操作记录的曲线图，饼状图用于显示一段时间内的所有操作次数的比例图。</w:t>
      </w:r>
    </w:p>
    <w:p w14:paraId="37E323EA" w14:textId="0D761D22" w:rsidR="00FC3687" w:rsidRDefault="007B360F" w:rsidP="00DE1183">
      <w:pPr>
        <w:pStyle w:val="a3"/>
      </w:pPr>
      <w:proofErr w:type="spellStart"/>
      <w:r w:rsidRPr="00B2171F">
        <w:t>diary</w:t>
      </w:r>
      <w:r>
        <w:t>_frame</w:t>
      </w:r>
      <w:proofErr w:type="spellEnd"/>
      <w:r>
        <w:rPr>
          <w:rFonts w:hint="eastAsia"/>
        </w:rPr>
        <w:t>：用于记录宠物的日常照片和文字，并且可以进行分享的超做。</w:t>
      </w:r>
    </w:p>
    <w:p w14:paraId="074855E1" w14:textId="67D7F3AB" w:rsidR="007B360F" w:rsidRDefault="007B360F" w:rsidP="00DE1183">
      <w:pPr>
        <w:pStyle w:val="a3"/>
        <w:rPr>
          <w:rFonts w:hint="eastAsia"/>
        </w:rPr>
      </w:pPr>
      <w:proofErr w:type="spellStart"/>
      <w:r>
        <w:rPr>
          <w:rFonts w:hint="eastAsia"/>
        </w:rPr>
        <w:t>a</w:t>
      </w:r>
      <w:r>
        <w:t>larm_frame</w:t>
      </w:r>
      <w:proofErr w:type="spellEnd"/>
      <w:r>
        <w:rPr>
          <w:rFonts w:hint="eastAsia"/>
        </w:rPr>
        <w:t>：用于显示和添加，修改提醒。</w:t>
      </w:r>
    </w:p>
    <w:p w14:paraId="4C871891" w14:textId="640C589F" w:rsidR="007B437F" w:rsidRDefault="008F2BCD" w:rsidP="008F2BCD">
      <w:pPr>
        <w:rPr>
          <w:rFonts w:hint="eastAsia"/>
        </w:rPr>
      </w:pPr>
      <w:r>
        <w:tab/>
      </w:r>
    </w:p>
    <w:p w14:paraId="7B28E01C" w14:textId="77777777" w:rsidR="00DE1183" w:rsidRDefault="00DE1183" w:rsidP="00DE1183">
      <w:pPr>
        <w:pStyle w:val="a3"/>
        <w:rPr>
          <w:rFonts w:hint="eastAsia"/>
        </w:rPr>
      </w:pPr>
    </w:p>
    <w:p w14:paraId="1AEDA8F0" w14:textId="54BA2C04" w:rsidR="00420762" w:rsidRPr="00F9256A" w:rsidRDefault="00446E1F" w:rsidP="002426B2">
      <w:pPr>
        <w:pStyle w:val="a3"/>
        <w:numPr>
          <w:ilvl w:val="2"/>
          <w:numId w:val="1"/>
        </w:numPr>
        <w:ind w:firstLineChars="0"/>
        <w:outlineLvl w:val="2"/>
        <w:rPr>
          <w:rFonts w:hint="eastAsia"/>
          <w:b/>
        </w:rPr>
      </w:pPr>
      <w:bookmarkStart w:id="8" w:name="_Toc7732882"/>
      <w:proofErr w:type="spellStart"/>
      <w:r w:rsidRPr="00F9256A">
        <w:rPr>
          <w:rFonts w:hint="eastAsia"/>
          <w:b/>
        </w:rPr>
        <w:t>p</w:t>
      </w:r>
      <w:r w:rsidRPr="00F9256A">
        <w:rPr>
          <w:b/>
        </w:rPr>
        <w:t>et_view</w:t>
      </w:r>
      <w:bookmarkEnd w:id="8"/>
      <w:proofErr w:type="spellEnd"/>
    </w:p>
    <w:p w14:paraId="7C0F538D" w14:textId="6A2A7C1E" w:rsidR="00CE0D11" w:rsidRDefault="00CE0D11"/>
    <w:p w14:paraId="7AE8851A" w14:textId="032D5A3E" w:rsidR="00DE1183" w:rsidRDefault="00C9489D" w:rsidP="00F71FE1">
      <w:pPr>
        <w:pStyle w:val="a3"/>
      </w:pPr>
      <w:proofErr w:type="spellStart"/>
      <w:r>
        <w:rPr>
          <w:rFonts w:hint="eastAsia"/>
        </w:rPr>
        <w:t>p</w:t>
      </w:r>
      <w:r>
        <w:t>et_view</w:t>
      </w:r>
      <w:proofErr w:type="spellEnd"/>
      <w:r>
        <w:rPr>
          <w:rFonts w:hint="eastAsia"/>
        </w:rPr>
        <w:t>用于显示和修改宠物的信息，并且可以进行宠物间的切换</w:t>
      </w:r>
      <w:r w:rsidR="00D228AA">
        <w:rPr>
          <w:rFonts w:hint="eastAsia"/>
        </w:rPr>
        <w:t>。</w:t>
      </w:r>
      <w:r w:rsidR="00D93F70">
        <w:rPr>
          <w:rFonts w:hint="eastAsia"/>
        </w:rPr>
        <w:t>其由两个组件构成，</w:t>
      </w:r>
      <w:proofErr w:type="spellStart"/>
      <w:r w:rsidR="00D93F70">
        <w:t>petnick_name</w:t>
      </w:r>
      <w:proofErr w:type="spellEnd"/>
      <w:r w:rsidR="00D93F70">
        <w:rPr>
          <w:rFonts w:hint="eastAsia"/>
        </w:rPr>
        <w:t>和</w:t>
      </w:r>
      <w:proofErr w:type="spellStart"/>
      <w:r w:rsidR="001F723C">
        <w:rPr>
          <w:rFonts w:hint="eastAsia"/>
        </w:rPr>
        <w:t>p</w:t>
      </w:r>
      <w:r w:rsidR="001F723C">
        <w:t>et_</w:t>
      </w:r>
      <w:r w:rsidR="00D93F70">
        <w:rPr>
          <w:rFonts w:hint="eastAsia"/>
        </w:rPr>
        <w:t>information</w:t>
      </w:r>
      <w:proofErr w:type="spellEnd"/>
      <w:r w:rsidR="001F723C">
        <w:rPr>
          <w:rFonts w:hint="eastAsia"/>
        </w:rPr>
        <w:t>。</w:t>
      </w:r>
    </w:p>
    <w:p w14:paraId="7DEBA009" w14:textId="6E6A5ED8" w:rsidR="001F723C" w:rsidRDefault="001F723C" w:rsidP="00F71FE1">
      <w:pPr>
        <w:pStyle w:val="a3"/>
      </w:pPr>
      <w:proofErr w:type="spellStart"/>
      <w:r>
        <w:t>P</w:t>
      </w:r>
      <w:r>
        <w:rPr>
          <w:rFonts w:hint="eastAsia"/>
        </w:rPr>
        <w:t>et</w:t>
      </w:r>
      <w:r>
        <w:t>nick</w:t>
      </w:r>
      <w:r>
        <w:rPr>
          <w:rFonts w:hint="eastAsia"/>
        </w:rPr>
        <w:t>_</w:t>
      </w:r>
      <w:r>
        <w:t>name</w:t>
      </w:r>
      <w:proofErr w:type="spellEnd"/>
      <w:r>
        <w:rPr>
          <w:rFonts w:hint="eastAsia"/>
        </w:rPr>
        <w:t>栏，用于显示当前宠物的昵称、头像等，并且点击头像可以进行宠物间的切换。</w:t>
      </w:r>
    </w:p>
    <w:p w14:paraId="01C56488" w14:textId="5E0DCDF1" w:rsidR="001E1CA7" w:rsidRDefault="001E1CA7" w:rsidP="00F71FE1">
      <w:pPr>
        <w:pStyle w:val="a3"/>
        <w:rPr>
          <w:rFonts w:hint="eastAsia"/>
        </w:rPr>
      </w:pPr>
      <w:proofErr w:type="spellStart"/>
      <w:r>
        <w:rPr>
          <w:rFonts w:hint="eastAsia"/>
        </w:rPr>
        <w:t>p</w:t>
      </w:r>
      <w:r>
        <w:t>et_</w:t>
      </w:r>
      <w:r>
        <w:rPr>
          <w:rFonts w:hint="eastAsia"/>
        </w:rPr>
        <w:t>information</w:t>
      </w:r>
      <w:proofErr w:type="spellEnd"/>
      <w:r>
        <w:rPr>
          <w:rFonts w:hint="eastAsia"/>
        </w:rPr>
        <w:t>用于显示当前宠物的基本信息。</w:t>
      </w:r>
      <w:r w:rsidR="00076619">
        <w:rPr>
          <w:rFonts w:hint="eastAsia"/>
        </w:rPr>
        <w:t>原型图如下。</w:t>
      </w:r>
    </w:p>
    <w:p w14:paraId="5980DF2F" w14:textId="3FFEF2A1" w:rsidR="00DE1183" w:rsidRDefault="00DE1183"/>
    <w:p w14:paraId="32AEDB30" w14:textId="39C7CD2E" w:rsidR="00DE1183" w:rsidRDefault="00780EED" w:rsidP="00780EED">
      <w:pPr>
        <w:jc w:val="center"/>
      </w:pPr>
      <w:r>
        <w:rPr>
          <w:noProof/>
        </w:rPr>
        <w:lastRenderedPageBreak/>
        <w:drawing>
          <wp:inline distT="0" distB="0" distL="0" distR="0" wp14:anchorId="39848617" wp14:editId="6047B3C1">
            <wp:extent cx="3493770" cy="4580890"/>
            <wp:effectExtent l="0" t="0" r="0" b="0"/>
            <wp:docPr id="8" name="图片 8" descr="C:\Users\Lika\AppData\Roaming\feiq\RichOle\3040901478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C:\Users\Lika\AppData\Roaming\feiq\RichOle\3040901478.bmp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3770" cy="4580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D5602B" w14:textId="04D71895" w:rsidR="00DE1183" w:rsidRDefault="00DE1183"/>
    <w:p w14:paraId="4AD6C021" w14:textId="2B958E14" w:rsidR="00DE1183" w:rsidRDefault="00DE1183"/>
    <w:p w14:paraId="237851CF" w14:textId="59E7430C" w:rsidR="00DE1183" w:rsidRDefault="00DE1183"/>
    <w:p w14:paraId="1803FCD4" w14:textId="6C06FFD8" w:rsidR="00DE1183" w:rsidRDefault="00DE1183"/>
    <w:p w14:paraId="6391EF76" w14:textId="709C7494" w:rsidR="00DE1183" w:rsidRDefault="00DE1183"/>
    <w:p w14:paraId="3D31557D" w14:textId="77777777" w:rsidR="00DE1183" w:rsidRDefault="00DE1183">
      <w:pPr>
        <w:rPr>
          <w:rFonts w:hint="eastAsia"/>
        </w:rPr>
      </w:pPr>
    </w:p>
    <w:p w14:paraId="2B84BD1C" w14:textId="77777777" w:rsidR="00CE0D11" w:rsidRDefault="00CE0D11"/>
    <w:sectPr w:rsidR="00CE0D1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F2E3A67"/>
    <w:multiLevelType w:val="multilevel"/>
    <w:tmpl w:val="66B6BBD8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doNotDisplayPageBoundaries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77221"/>
    <w:rsid w:val="00050FD9"/>
    <w:rsid w:val="00061F83"/>
    <w:rsid w:val="00074E8B"/>
    <w:rsid w:val="00076619"/>
    <w:rsid w:val="000C5299"/>
    <w:rsid w:val="000D6BC0"/>
    <w:rsid w:val="0013183F"/>
    <w:rsid w:val="00132D64"/>
    <w:rsid w:val="001476E1"/>
    <w:rsid w:val="00150642"/>
    <w:rsid w:val="001E0223"/>
    <w:rsid w:val="001E1CA7"/>
    <w:rsid w:val="001F723C"/>
    <w:rsid w:val="002160CA"/>
    <w:rsid w:val="00227BEB"/>
    <w:rsid w:val="002426B2"/>
    <w:rsid w:val="00291FA0"/>
    <w:rsid w:val="002C42CF"/>
    <w:rsid w:val="00310E15"/>
    <w:rsid w:val="00323C4A"/>
    <w:rsid w:val="00366D4C"/>
    <w:rsid w:val="00420762"/>
    <w:rsid w:val="00446E1F"/>
    <w:rsid w:val="00467545"/>
    <w:rsid w:val="00473E46"/>
    <w:rsid w:val="004B7CA6"/>
    <w:rsid w:val="005111CB"/>
    <w:rsid w:val="0054606E"/>
    <w:rsid w:val="0054628D"/>
    <w:rsid w:val="00596EAF"/>
    <w:rsid w:val="00661D99"/>
    <w:rsid w:val="006A3331"/>
    <w:rsid w:val="006B1404"/>
    <w:rsid w:val="00734320"/>
    <w:rsid w:val="00780EED"/>
    <w:rsid w:val="00796253"/>
    <w:rsid w:val="007B360F"/>
    <w:rsid w:val="007B437F"/>
    <w:rsid w:val="00812F4C"/>
    <w:rsid w:val="00813616"/>
    <w:rsid w:val="00877221"/>
    <w:rsid w:val="008A7832"/>
    <w:rsid w:val="008B1D59"/>
    <w:rsid w:val="008B394D"/>
    <w:rsid w:val="008F2BCD"/>
    <w:rsid w:val="00952495"/>
    <w:rsid w:val="00A36E59"/>
    <w:rsid w:val="00A561B6"/>
    <w:rsid w:val="00A938E2"/>
    <w:rsid w:val="00AD5FF1"/>
    <w:rsid w:val="00B1503D"/>
    <w:rsid w:val="00B2171F"/>
    <w:rsid w:val="00B50780"/>
    <w:rsid w:val="00B746CD"/>
    <w:rsid w:val="00BA3188"/>
    <w:rsid w:val="00C9489D"/>
    <w:rsid w:val="00CA0ED4"/>
    <w:rsid w:val="00CC4CDC"/>
    <w:rsid w:val="00CD3922"/>
    <w:rsid w:val="00CE0D11"/>
    <w:rsid w:val="00D228AA"/>
    <w:rsid w:val="00D66A50"/>
    <w:rsid w:val="00D93F70"/>
    <w:rsid w:val="00DB1BB4"/>
    <w:rsid w:val="00DE1183"/>
    <w:rsid w:val="00E35197"/>
    <w:rsid w:val="00E54131"/>
    <w:rsid w:val="00EA230E"/>
    <w:rsid w:val="00EE1C2B"/>
    <w:rsid w:val="00F173C1"/>
    <w:rsid w:val="00F71FE1"/>
    <w:rsid w:val="00F7568F"/>
    <w:rsid w:val="00F77B4B"/>
    <w:rsid w:val="00F87217"/>
    <w:rsid w:val="00F9256A"/>
    <w:rsid w:val="00FA11D0"/>
    <w:rsid w:val="00FC3687"/>
    <w:rsid w:val="00FE67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3A95DD1"/>
  <w15:chartTrackingRefBased/>
  <w15:docId w15:val="{4C14170B-36F0-4F66-B37C-2DC9BE30AC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227BE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E0D11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227BEB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227BEB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227BEB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TOC1">
    <w:name w:val="toc 1"/>
    <w:basedOn w:val="a"/>
    <w:next w:val="a"/>
    <w:autoRedefine/>
    <w:uiPriority w:val="39"/>
    <w:unhideWhenUsed/>
    <w:rsid w:val="00227BEB"/>
    <w:pPr>
      <w:widowControl/>
      <w:spacing w:after="100" w:line="259" w:lineRule="auto"/>
      <w:jc w:val="left"/>
    </w:pPr>
    <w:rPr>
      <w:rFonts w:cs="Times New Roman"/>
      <w:kern w:val="0"/>
      <w:sz w:val="22"/>
    </w:rPr>
  </w:style>
  <w:style w:type="paragraph" w:styleId="TOC3">
    <w:name w:val="toc 3"/>
    <w:basedOn w:val="a"/>
    <w:next w:val="a"/>
    <w:autoRedefine/>
    <w:uiPriority w:val="39"/>
    <w:unhideWhenUsed/>
    <w:rsid w:val="00227BEB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character" w:styleId="a4">
    <w:name w:val="Hyperlink"/>
    <w:basedOn w:val="a0"/>
    <w:uiPriority w:val="99"/>
    <w:unhideWhenUsed/>
    <w:rsid w:val="00061F83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image" Target="media/image6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FEAF542-45AF-4FE5-A1F5-031F4DD16F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1</TotalTime>
  <Pages>7</Pages>
  <Words>275</Words>
  <Characters>1574</Characters>
  <Application>Microsoft Office Word</Application>
  <DocSecurity>0</DocSecurity>
  <Lines>13</Lines>
  <Paragraphs>3</Paragraphs>
  <ScaleCrop>false</ScaleCrop>
  <Company/>
  <LinksUpToDate>false</LinksUpToDate>
  <CharactersWithSpaces>18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ka</dc:creator>
  <cp:keywords/>
  <dc:description/>
  <cp:lastModifiedBy>Lika</cp:lastModifiedBy>
  <cp:revision>158</cp:revision>
  <dcterms:created xsi:type="dcterms:W3CDTF">2019-05-02T08:36:00Z</dcterms:created>
  <dcterms:modified xsi:type="dcterms:W3CDTF">2019-05-02T15:49:00Z</dcterms:modified>
</cp:coreProperties>
</file>